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95478" w:rsidRDefault="00795478" w:rsidP="00795478">
      <w:pPr>
        <w:spacing w:after="0" w:line="240" w:lineRule="auto"/>
        <w:jc w:val="center"/>
        <w:rPr>
          <w:rFonts w:ascii="Times New Roman" w:hAnsi="Times New Roman"/>
          <w:b/>
          <w:sz w:val="32"/>
          <w:szCs w:val="36"/>
          <w:lang w:val="mn-MN"/>
        </w:rPr>
      </w:pPr>
      <w:r>
        <w:rPr>
          <w:rFonts w:ascii="Times New Roman" w:hAnsi="Times New Roman"/>
          <w:b/>
          <w:sz w:val="32"/>
          <w:szCs w:val="36"/>
          <w:lang w:val="mn-MN"/>
        </w:rPr>
        <w:t xml:space="preserve">ШИНЖЛЭХ УХААН ТЕХНОЛОГИЙН ИХ СУРГУУЛЬ </w:t>
      </w:r>
    </w:p>
    <w:p w:rsidR="00795478" w:rsidRDefault="00795478" w:rsidP="00795478">
      <w:pPr>
        <w:spacing w:after="0" w:line="240" w:lineRule="auto"/>
        <w:jc w:val="center"/>
        <w:rPr>
          <w:rFonts w:ascii="Times New Roman" w:hAnsi="Times New Roman"/>
          <w:b/>
          <w:sz w:val="32"/>
          <w:szCs w:val="36"/>
          <w:lang w:val="mn-MN"/>
        </w:rPr>
      </w:pPr>
      <w:r>
        <w:rPr>
          <w:rFonts w:ascii="Times New Roman" w:hAnsi="Times New Roman"/>
          <w:b/>
          <w:sz w:val="32"/>
          <w:szCs w:val="36"/>
          <w:lang w:val="mn-MN"/>
        </w:rPr>
        <w:t>Мэдээлэл холбооны технологийн сургууль</w:t>
      </w:r>
    </w:p>
    <w:p w:rsidR="00795478" w:rsidRDefault="00795478" w:rsidP="00795478">
      <w:pPr>
        <w:spacing w:after="0" w:line="240" w:lineRule="auto"/>
        <w:jc w:val="center"/>
        <w:rPr>
          <w:rFonts w:ascii="Times New Roman" w:hAnsi="Times New Roman"/>
          <w:b/>
          <w:sz w:val="48"/>
          <w:szCs w:val="36"/>
          <w:lang w:val="mn-MN"/>
        </w:rPr>
      </w:pPr>
    </w:p>
    <w:p w:rsidR="00795478" w:rsidRDefault="00795478" w:rsidP="00795478">
      <w:pPr>
        <w:spacing w:after="0" w:line="240" w:lineRule="auto"/>
        <w:jc w:val="center"/>
        <w:rPr>
          <w:rFonts w:ascii="Times New Roman" w:hAnsi="Times New Roman"/>
          <w:b/>
          <w:sz w:val="48"/>
          <w:szCs w:val="36"/>
          <w:lang w:val="mn-MN"/>
        </w:rPr>
      </w:pPr>
    </w:p>
    <w:p w:rsidR="00795478" w:rsidRDefault="00795478" w:rsidP="00795478">
      <w:pPr>
        <w:spacing w:after="0" w:line="240" w:lineRule="auto"/>
        <w:jc w:val="center"/>
        <w:rPr>
          <w:rFonts w:ascii="Times New Roman" w:hAnsi="Times New Roman"/>
          <w:b/>
          <w:sz w:val="48"/>
          <w:szCs w:val="36"/>
          <w:lang w:val="mn-MN"/>
        </w:rPr>
      </w:pPr>
      <w:r>
        <w:rPr>
          <w:rFonts w:ascii="Times New Roman" w:hAnsi="Times New Roman"/>
          <w:b/>
          <w:noProof/>
          <w:sz w:val="48"/>
          <w:szCs w:val="36"/>
        </w:rPr>
        <w:drawing>
          <wp:inline distT="0" distB="0" distL="0" distR="0" wp14:anchorId="298B22EA" wp14:editId="59C7327D">
            <wp:extent cx="1233170" cy="2275205"/>
            <wp:effectExtent l="0" t="0" r="5080" b="0"/>
            <wp:docPr id="5" name="Picture 5" descr="unnam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unnamed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3170" cy="2275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5478" w:rsidRDefault="00795478" w:rsidP="00795478">
      <w:pPr>
        <w:spacing w:after="0" w:line="240" w:lineRule="auto"/>
        <w:jc w:val="center"/>
        <w:rPr>
          <w:rFonts w:ascii="Times New Roman" w:hAnsi="Times New Roman"/>
          <w:b/>
          <w:sz w:val="48"/>
          <w:szCs w:val="36"/>
          <w:lang w:val="mn-MN"/>
        </w:rPr>
      </w:pPr>
    </w:p>
    <w:p w:rsidR="00795478" w:rsidRDefault="00795478" w:rsidP="00795478">
      <w:pPr>
        <w:spacing w:after="0" w:line="240" w:lineRule="auto"/>
        <w:rPr>
          <w:rFonts w:ascii="Times New Roman" w:hAnsi="Times New Roman"/>
          <w:b/>
          <w:sz w:val="48"/>
          <w:szCs w:val="36"/>
          <w:lang w:val="mn-MN"/>
        </w:rPr>
      </w:pPr>
    </w:p>
    <w:p w:rsidR="00795478" w:rsidRDefault="00795478" w:rsidP="00795478">
      <w:pPr>
        <w:spacing w:after="0" w:line="240" w:lineRule="auto"/>
        <w:jc w:val="center"/>
        <w:rPr>
          <w:rFonts w:ascii="Times New Roman" w:hAnsi="Times New Roman"/>
          <w:b/>
          <w:sz w:val="56"/>
          <w:szCs w:val="36"/>
          <w:lang w:val="mn-MN"/>
        </w:rPr>
      </w:pPr>
    </w:p>
    <w:p w:rsidR="00795478" w:rsidRDefault="00795478" w:rsidP="00795478">
      <w:pPr>
        <w:jc w:val="center"/>
        <w:rPr>
          <w:b/>
          <w:sz w:val="44"/>
        </w:rPr>
      </w:pPr>
      <w:r w:rsidRPr="00004F1B">
        <w:rPr>
          <w:b/>
          <w:sz w:val="44"/>
          <w:lang w:val="ru-RU"/>
        </w:rPr>
        <w:t>Хүн ба компьютерийн харилцааны зохиомж</w:t>
      </w:r>
    </w:p>
    <w:p w:rsidR="00795478" w:rsidRDefault="00795478" w:rsidP="00795478">
      <w:pPr>
        <w:jc w:val="center"/>
        <w:rPr>
          <w:b/>
          <w:sz w:val="44"/>
          <w:lang w:val="mn-MN"/>
        </w:rPr>
      </w:pPr>
      <w:r w:rsidRPr="00004F1B">
        <w:rPr>
          <w:b/>
          <w:sz w:val="44"/>
          <w:lang w:val="mn-MN"/>
        </w:rPr>
        <w:t>Сорил</w:t>
      </w:r>
      <w:r>
        <w:rPr>
          <w:b/>
          <w:sz w:val="44"/>
        </w:rPr>
        <w:t xml:space="preserve"> </w:t>
      </w:r>
      <w:r w:rsidRPr="00004F1B">
        <w:rPr>
          <w:b/>
          <w:sz w:val="44"/>
          <w:lang w:val="mn-MN"/>
        </w:rPr>
        <w:t>1</w:t>
      </w:r>
    </w:p>
    <w:p w:rsidR="00795478" w:rsidRDefault="00795478" w:rsidP="00795478">
      <w:pPr>
        <w:jc w:val="center"/>
        <w:rPr>
          <w:b/>
          <w:sz w:val="44"/>
          <w:lang w:val="mn-MN"/>
        </w:rPr>
      </w:pPr>
    </w:p>
    <w:p w:rsidR="00795478" w:rsidRPr="004D320C" w:rsidRDefault="00795478" w:rsidP="00795478">
      <w:pPr>
        <w:jc w:val="center"/>
        <w:rPr>
          <w:b/>
          <w:sz w:val="44"/>
          <w:lang w:val="ru-RU"/>
        </w:rPr>
      </w:pPr>
    </w:p>
    <w:p w:rsidR="00795478" w:rsidRDefault="00795478" w:rsidP="00795478">
      <w:pPr>
        <w:jc w:val="center"/>
        <w:rPr>
          <w:b/>
          <w:sz w:val="44"/>
          <w:lang w:val="mn-MN"/>
        </w:rPr>
      </w:pPr>
      <w:r>
        <w:rPr>
          <w:rFonts w:cs="Times New Roman"/>
          <w:b/>
          <w:sz w:val="24"/>
          <w:szCs w:val="24"/>
          <w:lang w:val="mn-MN"/>
        </w:rPr>
        <w:t xml:space="preserve">Гүйцэтгэсэн: Алтангэрэл </w:t>
      </w:r>
      <w:r w:rsidRPr="004D320C">
        <w:rPr>
          <w:rFonts w:cs="Times New Roman"/>
          <w:b/>
          <w:sz w:val="24"/>
          <w:szCs w:val="24"/>
          <w:lang w:val="ru-RU"/>
        </w:rPr>
        <w:t xml:space="preserve">/ </w:t>
      </w:r>
      <w:r>
        <w:rPr>
          <w:rFonts w:cs="Times New Roman"/>
          <w:b/>
          <w:sz w:val="24"/>
          <w:szCs w:val="24"/>
        </w:rPr>
        <w:t>B</w:t>
      </w:r>
      <w:r w:rsidRPr="004D320C">
        <w:rPr>
          <w:rFonts w:cs="Times New Roman"/>
          <w:b/>
          <w:sz w:val="24"/>
          <w:szCs w:val="24"/>
          <w:lang w:val="ru-RU"/>
        </w:rPr>
        <w:t>190910008/</w:t>
      </w:r>
    </w:p>
    <w:p w:rsidR="00795478" w:rsidRPr="004D320C" w:rsidRDefault="00795478" w:rsidP="00795478">
      <w:pPr>
        <w:rPr>
          <w:lang w:val="ru-RU"/>
        </w:rPr>
      </w:pPr>
    </w:p>
    <w:p w:rsidR="00795478" w:rsidRPr="004D320C" w:rsidRDefault="00795478" w:rsidP="00795478">
      <w:pPr>
        <w:rPr>
          <w:lang w:val="ru-RU"/>
        </w:rPr>
      </w:pPr>
    </w:p>
    <w:p w:rsidR="00795478" w:rsidRPr="004D320C" w:rsidRDefault="00795478" w:rsidP="00795478">
      <w:pPr>
        <w:rPr>
          <w:lang w:val="ru-RU"/>
        </w:rPr>
      </w:pPr>
    </w:p>
    <w:p w:rsidR="00526E30" w:rsidRDefault="00795478" w:rsidP="00795478">
      <w:pPr>
        <w:jc w:val="center"/>
      </w:pPr>
      <w:r>
        <w:t>2021-3-26</w:t>
      </w:r>
    </w:p>
    <w:p w:rsidR="00526E30" w:rsidRDefault="00526E30" w:rsidP="00526E30">
      <w:pPr>
        <w:pStyle w:val="Default"/>
      </w:pPr>
      <w:r>
        <w:t xml:space="preserve"> </w:t>
      </w:r>
    </w:p>
    <w:p w:rsidR="00526E30" w:rsidRDefault="00526E30" w:rsidP="00526E30">
      <w:pPr>
        <w:pStyle w:val="Title"/>
        <w:jc w:val="center"/>
      </w:pPr>
      <w:proofErr w:type="spellStart"/>
      <w:proofErr w:type="gramStart"/>
      <w:r>
        <w:lastRenderedPageBreak/>
        <w:t>семантик</w:t>
      </w:r>
      <w:proofErr w:type="spellEnd"/>
      <w:proofErr w:type="gramEnd"/>
      <w:r>
        <w:t xml:space="preserve"> </w:t>
      </w:r>
      <w:proofErr w:type="spellStart"/>
      <w:r>
        <w:t>сүлжээ</w:t>
      </w:r>
      <w:proofErr w:type="spellEnd"/>
    </w:p>
    <w:p w:rsidR="00790A62" w:rsidRPr="00AD5E51" w:rsidRDefault="00D7686F" w:rsidP="00AD5E51">
      <w:pPr>
        <w:ind w:left="360"/>
        <w:jc w:val="center"/>
        <w:rPr>
          <w:rStyle w:val="TitleChar"/>
        </w:rPr>
      </w:pPr>
      <w:r>
        <w:object w:dxaOrig="22711" w:dyaOrig="175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361.85pt" o:ole="">
            <v:imagedata r:id="rId8" o:title=""/>
          </v:shape>
          <o:OLEObject Type="Embed" ProgID="Visio.Drawing.15" ShapeID="_x0000_i1025" DrawAspect="Content" ObjectID="_1678263672" r:id="rId9"/>
        </w:object>
      </w:r>
      <w:proofErr w:type="spellStart"/>
      <w:r w:rsidR="00CD5D31" w:rsidRPr="00AD5E51">
        <w:rPr>
          <w:rStyle w:val="TitleChar"/>
        </w:rPr>
        <w:t>Фрем</w:t>
      </w:r>
      <w:proofErr w:type="spellEnd"/>
      <w:r w:rsidR="00CD5D31" w:rsidRPr="00AD5E51">
        <w:rPr>
          <w:rStyle w:val="TitleChar"/>
        </w:rPr>
        <w:t xml:space="preserve"> </w:t>
      </w:r>
      <w:proofErr w:type="spellStart"/>
      <w:r w:rsidR="00CD5D31" w:rsidRPr="00AD5E51">
        <w:rPr>
          <w:rStyle w:val="TitleChar"/>
        </w:rPr>
        <w:t>шинжилгээ</w:t>
      </w:r>
      <w:proofErr w:type="spellEnd"/>
    </w:p>
    <w:p w:rsidR="00B56355" w:rsidRPr="00B56355" w:rsidRDefault="00B56355" w:rsidP="00B56355">
      <w:pPr>
        <w:rPr>
          <w:lang w:val="mn-MN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667"/>
        <w:gridCol w:w="1838"/>
        <w:gridCol w:w="2983"/>
        <w:gridCol w:w="1932"/>
        <w:gridCol w:w="1796"/>
      </w:tblGrid>
      <w:tr w:rsidR="00790A62" w:rsidTr="007F620A">
        <w:tc>
          <w:tcPr>
            <w:tcW w:w="675" w:type="dxa"/>
          </w:tcPr>
          <w:p w:rsidR="00790A62" w:rsidRPr="00790A62" w:rsidRDefault="00790A62" w:rsidP="008011E1">
            <w:r>
              <w:rPr>
                <w:lang w:val="mn-MN"/>
              </w:rPr>
              <w:t>№</w:t>
            </w:r>
          </w:p>
        </w:tc>
        <w:tc>
          <w:tcPr>
            <w:tcW w:w="1859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Мэдээлэл</w:t>
            </w:r>
          </w:p>
        </w:tc>
        <w:tc>
          <w:tcPr>
            <w:tcW w:w="2676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Тогтмол</w:t>
            </w:r>
          </w:p>
        </w:tc>
        <w:tc>
          <w:tcPr>
            <w:tcW w:w="195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Анхдагч</w:t>
            </w:r>
          </w:p>
        </w:tc>
        <w:tc>
          <w:tcPr>
            <w:tcW w:w="1825" w:type="dxa"/>
          </w:tcPr>
          <w:p w:rsidR="00790A62" w:rsidRDefault="00790A62" w:rsidP="008011E1">
            <w:pPr>
              <w:rPr>
                <w:lang w:val="mn-MN"/>
              </w:rPr>
            </w:pPr>
            <w:r w:rsidRPr="00790A62">
              <w:rPr>
                <w:lang w:val="mn-MN"/>
              </w:rPr>
              <w:t>Хувьсах</w:t>
            </w:r>
          </w:p>
        </w:tc>
      </w:tr>
      <w:tr w:rsidR="00790A62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1</w:t>
            </w:r>
          </w:p>
        </w:tc>
        <w:tc>
          <w:tcPr>
            <w:tcW w:w="1859" w:type="dxa"/>
          </w:tcPr>
          <w:p w:rsidR="00790A62" w:rsidRPr="004F0DAE" w:rsidRDefault="00790A62" w:rsidP="001A2A0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эрэглэгч</w:t>
            </w:r>
          </w:p>
        </w:tc>
        <w:tc>
          <w:tcPr>
            <w:tcW w:w="2676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р ,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 xml:space="preserve"> Төрөл:Захи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а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лагч/хүлээн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авагч</w:t>
            </w:r>
          </w:p>
        </w:tc>
        <w:tc>
          <w:tcPr>
            <w:tcW w:w="1955" w:type="dxa"/>
          </w:tcPr>
          <w:p w:rsidR="00790A62" w:rsidRPr="004F0DAE" w:rsidRDefault="0035664B" w:rsidP="008011E1">
            <w:pPr>
              <w:rPr>
                <w:sz w:val="24"/>
                <w:szCs w:val="24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ууц үг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</w:rPr>
              <w:t>, Email</w:t>
            </w: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2</w:t>
            </w:r>
          </w:p>
        </w:tc>
        <w:tc>
          <w:tcPr>
            <w:tcW w:w="1859" w:type="dxa"/>
          </w:tcPr>
          <w:p w:rsidR="00790A62" w:rsidRPr="004F0DAE" w:rsidRDefault="00500B62" w:rsidP="001A2A0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захиалагч</w:t>
            </w:r>
          </w:p>
        </w:tc>
        <w:tc>
          <w:tcPr>
            <w:tcW w:w="2676" w:type="dxa"/>
          </w:tcPr>
          <w:p w:rsidR="00790A62" w:rsidRPr="004F0DAE" w:rsidRDefault="00500B62" w:rsidP="008011E1">
            <w:pPr>
              <w:rPr>
                <w:sz w:val="24"/>
                <w:szCs w:val="24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Утас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</w:rPr>
              <w:t xml:space="preserve">, 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овог</w:t>
            </w:r>
          </w:p>
        </w:tc>
        <w:tc>
          <w:tcPr>
            <w:tcW w:w="1955" w:type="dxa"/>
          </w:tcPr>
          <w:p w:rsidR="00790A62" w:rsidRPr="004F0DAE" w:rsidRDefault="00500B62" w:rsidP="008011E1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Нэвтэрэх нэр</w:t>
            </w: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3</w:t>
            </w:r>
          </w:p>
        </w:tc>
        <w:tc>
          <w:tcPr>
            <w:tcW w:w="1859" w:type="dxa"/>
          </w:tcPr>
          <w:p w:rsidR="00790A62" w:rsidRPr="004F0DAE" w:rsidRDefault="00500B62" w:rsidP="001A2A0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Живх</w:t>
            </w:r>
          </w:p>
        </w:tc>
        <w:tc>
          <w:tcPr>
            <w:tcW w:w="2676" w:type="dxa"/>
          </w:tcPr>
          <w:p w:rsidR="00790A62" w:rsidRPr="004F0DAE" w:rsidRDefault="00500B62" w:rsidP="0065083F">
            <w:pPr>
              <w:rPr>
                <w:sz w:val="24"/>
                <w:szCs w:val="24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Үнэ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Хэмжээ</w:t>
            </w:r>
            <w:r w:rsidR="0065083F" w:rsidRPr="004F0DAE"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 w:rsidR="0065083F"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Брэнд</w:t>
            </w:r>
          </w:p>
        </w:tc>
        <w:tc>
          <w:tcPr>
            <w:tcW w:w="1955" w:type="dxa"/>
          </w:tcPr>
          <w:p w:rsidR="00790A62" w:rsidRPr="004F0DAE" w:rsidRDefault="00500B62" w:rsidP="00500B62">
            <w:pPr>
              <w:rPr>
                <w:sz w:val="24"/>
                <w:szCs w:val="24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Хямдрал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</w:rPr>
              <w:t>,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 xml:space="preserve"> тайлбар</w:t>
            </w:r>
            <w:r w:rsidR="00D673D5" w:rsidRPr="004F0DAE">
              <w:rPr>
                <w:rFonts w:ascii="Calibri" w:hAnsi="Calibri" w:cs="Calibri"/>
                <w:color w:val="000000"/>
                <w:sz w:val="24"/>
                <w:szCs w:val="24"/>
              </w:rPr>
              <w:t xml:space="preserve">, </w:t>
            </w:r>
            <w:r w:rsidR="00D673D5"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Багцандах тоо</w:t>
            </w: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4</w:t>
            </w:r>
          </w:p>
        </w:tc>
        <w:tc>
          <w:tcPr>
            <w:tcW w:w="1859" w:type="dxa"/>
          </w:tcPr>
          <w:p w:rsidR="00790A62" w:rsidRPr="004F0DAE" w:rsidRDefault="001A2A08" w:rsidP="008011E1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сагс</w:t>
            </w:r>
          </w:p>
        </w:tc>
        <w:tc>
          <w:tcPr>
            <w:tcW w:w="2676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  <w:tc>
          <w:tcPr>
            <w:tcW w:w="1955" w:type="dxa"/>
          </w:tcPr>
          <w:p w:rsidR="00790A62" w:rsidRPr="004F0DAE" w:rsidRDefault="001A2A08" w:rsidP="008011E1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Тоо ширхэг</w:t>
            </w: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90A62" w:rsidTr="007F620A">
        <w:tc>
          <w:tcPr>
            <w:tcW w:w="675" w:type="dxa"/>
          </w:tcPr>
          <w:p w:rsidR="00790A62" w:rsidRPr="004F0DAE" w:rsidRDefault="00790A62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5</w:t>
            </w:r>
          </w:p>
        </w:tc>
        <w:tc>
          <w:tcPr>
            <w:tcW w:w="1859" w:type="dxa"/>
          </w:tcPr>
          <w:p w:rsidR="00790A62" w:rsidRPr="004F0DAE" w:rsidRDefault="001A2A08" w:rsidP="001A2A0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захиалга</w:t>
            </w:r>
          </w:p>
        </w:tc>
        <w:tc>
          <w:tcPr>
            <w:tcW w:w="2676" w:type="dxa"/>
          </w:tcPr>
          <w:p w:rsidR="00790A62" w:rsidRPr="004F0DAE" w:rsidRDefault="008C14F4" w:rsidP="008C14F4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Захи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ал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сан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огноо</w:t>
            </w:r>
          </w:p>
        </w:tc>
        <w:tc>
          <w:tcPr>
            <w:tcW w:w="1955" w:type="dxa"/>
          </w:tcPr>
          <w:p w:rsidR="00790A62" w:rsidRPr="004F0DAE" w:rsidRDefault="008C14F4" w:rsidP="00BA1AAF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үнэ</w:t>
            </w:r>
          </w:p>
        </w:tc>
        <w:tc>
          <w:tcPr>
            <w:tcW w:w="1825" w:type="dxa"/>
          </w:tcPr>
          <w:p w:rsidR="00790A62" w:rsidRPr="004F0DAE" w:rsidRDefault="00790A62" w:rsidP="008011E1">
            <w:pPr>
              <w:rPr>
                <w:sz w:val="24"/>
                <w:szCs w:val="24"/>
                <w:lang w:val="mn-MN"/>
              </w:rPr>
            </w:pPr>
          </w:p>
        </w:tc>
      </w:tr>
      <w:tr w:rsidR="007847D1" w:rsidRPr="00D7686F" w:rsidTr="007F620A">
        <w:tc>
          <w:tcPr>
            <w:tcW w:w="675" w:type="dxa"/>
          </w:tcPr>
          <w:p w:rsidR="007847D1" w:rsidRPr="004F0DAE" w:rsidRDefault="007847D1" w:rsidP="008011E1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6</w:t>
            </w:r>
          </w:p>
        </w:tc>
        <w:tc>
          <w:tcPr>
            <w:tcW w:w="1859" w:type="dxa"/>
          </w:tcPr>
          <w:p w:rsidR="007847D1" w:rsidRPr="004F0DAE" w:rsidRDefault="007847D1" w:rsidP="001A2A08">
            <w:pPr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төлбө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р</w:t>
            </w:r>
          </w:p>
        </w:tc>
        <w:tc>
          <w:tcPr>
            <w:tcW w:w="2676" w:type="dxa"/>
          </w:tcPr>
          <w:p w:rsidR="007847D1" w:rsidRPr="004F0DAE" w:rsidRDefault="00481DBE" w:rsidP="008C14F4">
            <w:pPr>
              <w:rPr>
                <w:rFonts w:ascii="Calibri" w:hAnsi="Calibri" w:cs="Calibri"/>
                <w:color w:val="000000"/>
                <w:sz w:val="24"/>
                <w:szCs w:val="24"/>
                <w:lang w:val="ru-RU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Төлсөн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 xml:space="preserve"> 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огноо</w:t>
            </w: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ru-RU"/>
              </w:rPr>
              <w:t>,</w:t>
            </w:r>
            <w:r w:rsidR="00511847"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 xml:space="preserve"> Төрөл:бэлэн/Кар</w:t>
            </w:r>
            <w:r w:rsidR="00511847" w:rsidRPr="004F0DAE">
              <w:rPr>
                <w:rFonts w:ascii="Calibri" w:hAnsi="Calibri" w:cs="Calibri"/>
                <w:color w:val="000000"/>
                <w:sz w:val="24"/>
                <w:szCs w:val="24"/>
                <w:lang w:val="ru-RU"/>
              </w:rPr>
              <w:t>/</w:t>
            </w:r>
            <w:r w:rsidR="00511847" w:rsidRPr="004F0DAE"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  <w:t>интернет</w:t>
            </w:r>
          </w:p>
        </w:tc>
        <w:tc>
          <w:tcPr>
            <w:tcW w:w="1955" w:type="dxa"/>
          </w:tcPr>
          <w:p w:rsidR="007847D1" w:rsidRPr="004F0DAE" w:rsidRDefault="007847D1" w:rsidP="008C14F4">
            <w:pPr>
              <w:jc w:val="center"/>
              <w:rPr>
                <w:rFonts w:ascii="Calibri" w:hAnsi="Calibri" w:cs="Calibri"/>
                <w:color w:val="000000"/>
                <w:sz w:val="24"/>
                <w:szCs w:val="24"/>
                <w:lang w:val="uk-UA"/>
              </w:rPr>
            </w:pPr>
          </w:p>
        </w:tc>
        <w:tc>
          <w:tcPr>
            <w:tcW w:w="1825" w:type="dxa"/>
          </w:tcPr>
          <w:p w:rsidR="007847D1" w:rsidRPr="004F0DAE" w:rsidRDefault="007847D1" w:rsidP="008011E1">
            <w:pPr>
              <w:rPr>
                <w:sz w:val="24"/>
                <w:szCs w:val="24"/>
                <w:lang w:val="mn-MN"/>
              </w:rPr>
            </w:pPr>
          </w:p>
        </w:tc>
      </w:tr>
    </w:tbl>
    <w:p w:rsidR="00C523D5" w:rsidRDefault="00C523D5" w:rsidP="003C6542">
      <w:pPr>
        <w:rPr>
          <w:lang w:val="mn-MN"/>
        </w:rPr>
      </w:pPr>
      <w:bookmarkStart w:id="0" w:name="_GoBack"/>
      <w:bookmarkEnd w:id="0"/>
    </w:p>
    <w:p w:rsidR="0070726A" w:rsidRDefault="00CD5D31" w:rsidP="0018286B">
      <w:pPr>
        <w:pStyle w:val="Title"/>
        <w:jc w:val="center"/>
        <w:rPr>
          <w:lang w:val="mn-MN"/>
        </w:rPr>
      </w:pPr>
      <w:r w:rsidRPr="0018286B">
        <w:t>Скрипт шинжилгээ</w:t>
      </w:r>
    </w:p>
    <w:p w:rsidR="0018286B" w:rsidRPr="0018286B" w:rsidRDefault="0018286B" w:rsidP="0018286B">
      <w:pPr>
        <w:rPr>
          <w:lang w:val="mn-MN"/>
        </w:rPr>
      </w:pPr>
    </w:p>
    <w:tbl>
      <w:tblPr>
        <w:tblStyle w:val="TableGrid"/>
        <w:tblW w:w="9321" w:type="dxa"/>
        <w:tblInd w:w="360" w:type="dxa"/>
        <w:tblLook w:val="04A0" w:firstRow="1" w:lastRow="0" w:firstColumn="1" w:lastColumn="0" w:noHBand="0" w:noVBand="1"/>
      </w:tblPr>
      <w:tblGrid>
        <w:gridCol w:w="338"/>
        <w:gridCol w:w="1477"/>
        <w:gridCol w:w="2091"/>
        <w:gridCol w:w="1632"/>
        <w:gridCol w:w="1214"/>
        <w:gridCol w:w="2155"/>
        <w:gridCol w:w="1224"/>
      </w:tblGrid>
      <w:tr w:rsidR="00CF508E" w:rsidTr="00AF1DE1">
        <w:tc>
          <w:tcPr>
            <w:tcW w:w="328" w:type="dxa"/>
          </w:tcPr>
          <w:p w:rsidR="00D876C8" w:rsidRPr="004F0DAE" w:rsidRDefault="00D876C8" w:rsidP="00D876C8">
            <w:pPr>
              <w:rPr>
                <w:sz w:val="24"/>
                <w:szCs w:val="24"/>
              </w:rPr>
            </w:pPr>
          </w:p>
        </w:tc>
        <w:tc>
          <w:tcPr>
            <w:tcW w:w="1372" w:type="dxa"/>
          </w:tcPr>
          <w:p w:rsidR="00D876C8" w:rsidRPr="004F0DAE" w:rsidRDefault="008D750B" w:rsidP="00D876C8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Үйл шинж</w:t>
            </w:r>
          </w:p>
        </w:tc>
        <w:tc>
          <w:tcPr>
            <w:tcW w:w="1935" w:type="dxa"/>
          </w:tcPr>
          <w:p w:rsidR="00D876C8" w:rsidRPr="004F0DAE" w:rsidRDefault="008D750B" w:rsidP="008D750B">
            <w:pPr>
              <w:jc w:val="center"/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урьдчилсан</w:t>
            </w:r>
          </w:p>
        </w:tc>
        <w:tc>
          <w:tcPr>
            <w:tcW w:w="1514" w:type="dxa"/>
          </w:tcPr>
          <w:p w:rsidR="00D876C8" w:rsidRPr="004F0DAE" w:rsidRDefault="008D750B" w:rsidP="00D876C8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Үр дүн</w:t>
            </w:r>
          </w:p>
        </w:tc>
        <w:tc>
          <w:tcPr>
            <w:tcW w:w="1039" w:type="dxa"/>
          </w:tcPr>
          <w:p w:rsidR="00D876C8" w:rsidRPr="004F0DAE" w:rsidRDefault="008D750B" w:rsidP="00D876C8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элемент</w:t>
            </w:r>
          </w:p>
        </w:tc>
        <w:tc>
          <w:tcPr>
            <w:tcW w:w="1993" w:type="dxa"/>
          </w:tcPr>
          <w:p w:rsidR="00D876C8" w:rsidRPr="004F0DAE" w:rsidRDefault="008D750B" w:rsidP="00D876C8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үүрэг</w:t>
            </w:r>
          </w:p>
        </w:tc>
        <w:tc>
          <w:tcPr>
            <w:tcW w:w="1140" w:type="dxa"/>
          </w:tcPr>
          <w:p w:rsidR="00D876C8" w:rsidRPr="004F0DAE" w:rsidRDefault="00BB6BA5" w:rsidP="00D876C8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мөрдлөгө</w:t>
            </w:r>
          </w:p>
        </w:tc>
      </w:tr>
      <w:tr w:rsidR="00CF508E" w:rsidTr="00AF1DE1">
        <w:tc>
          <w:tcPr>
            <w:tcW w:w="328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1</w:t>
            </w:r>
          </w:p>
        </w:tc>
        <w:tc>
          <w:tcPr>
            <w:tcW w:w="1372" w:type="dxa"/>
          </w:tcPr>
          <w:p w:rsidR="00D876C8" w:rsidRPr="004F0DAE" w:rsidRDefault="00CF508E" w:rsidP="00D876C8">
            <w:pPr>
              <w:rPr>
                <w:sz w:val="24"/>
                <w:szCs w:val="24"/>
              </w:rPr>
            </w:pPr>
            <w:r w:rsidRPr="004F0DAE">
              <w:rPr>
                <w:rFonts w:ascii="Calibri" w:hAnsi="Calibri" w:cs="Calibri"/>
                <w:color w:val="000000"/>
                <w:sz w:val="24"/>
                <w:szCs w:val="24"/>
                <w:lang w:val="mn-MN"/>
              </w:rPr>
              <w:t>Харна</w:t>
            </w:r>
          </w:p>
        </w:tc>
        <w:tc>
          <w:tcPr>
            <w:tcW w:w="1935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нэтэрсэн</w:t>
            </w:r>
          </w:p>
        </w:tc>
        <w:tc>
          <w:tcPr>
            <w:tcW w:w="1514" w:type="dxa"/>
          </w:tcPr>
          <w:p w:rsidR="00D876C8" w:rsidRPr="004F0DAE" w:rsidRDefault="00D876C8" w:rsidP="00D876C8">
            <w:pPr>
              <w:rPr>
                <w:sz w:val="24"/>
                <w:szCs w:val="24"/>
              </w:rPr>
            </w:pPr>
          </w:p>
        </w:tc>
        <w:tc>
          <w:tcPr>
            <w:tcW w:w="1039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живх</w:t>
            </w:r>
          </w:p>
        </w:tc>
        <w:tc>
          <w:tcPr>
            <w:tcW w:w="1993" w:type="dxa"/>
          </w:tcPr>
          <w:p w:rsidR="00D876C8" w:rsidRPr="004F0DAE" w:rsidRDefault="00CF508E" w:rsidP="00D876C8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Веб харуулнаЗахиалагч харна</w:t>
            </w:r>
          </w:p>
        </w:tc>
        <w:tc>
          <w:tcPr>
            <w:tcW w:w="1140" w:type="dxa"/>
          </w:tcPr>
          <w:p w:rsidR="00D876C8" w:rsidRPr="004F0DAE" w:rsidRDefault="00CF508E" w:rsidP="00D876C8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Сонголт хийх</w:t>
            </w:r>
          </w:p>
        </w:tc>
      </w:tr>
      <w:tr w:rsidR="00CF508E" w:rsidRPr="00CF508E" w:rsidTr="00AF1DE1">
        <w:tc>
          <w:tcPr>
            <w:tcW w:w="328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2</w:t>
            </w:r>
          </w:p>
        </w:tc>
        <w:tc>
          <w:tcPr>
            <w:tcW w:w="1372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Нэмэх</w:t>
            </w:r>
            <w:r w:rsidRPr="004F0DAE">
              <w:rPr>
                <w:sz w:val="24"/>
                <w:szCs w:val="24"/>
              </w:rPr>
              <w:t>/</w:t>
            </w:r>
            <w:r w:rsidRPr="004F0DAE">
              <w:rPr>
                <w:sz w:val="24"/>
                <w:szCs w:val="24"/>
                <w:lang w:val="mn-MN"/>
              </w:rPr>
              <w:t>хасах</w:t>
            </w:r>
          </w:p>
        </w:tc>
        <w:tc>
          <w:tcPr>
            <w:tcW w:w="1935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Сагс хоосон эсвэл ямар нэгэн живх сонгогдсон байна</w:t>
            </w:r>
          </w:p>
        </w:tc>
        <w:tc>
          <w:tcPr>
            <w:tcW w:w="1514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Живх сагсанд орно эсвэл хасагдах</w:t>
            </w:r>
          </w:p>
        </w:tc>
        <w:tc>
          <w:tcPr>
            <w:tcW w:w="1039" w:type="dxa"/>
          </w:tcPr>
          <w:p w:rsidR="00D876C8" w:rsidRPr="004F0DAE" w:rsidRDefault="00CF508E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Живх</w:t>
            </w:r>
          </w:p>
        </w:tc>
        <w:tc>
          <w:tcPr>
            <w:tcW w:w="1993" w:type="dxa"/>
          </w:tcPr>
          <w:p w:rsidR="00CF508E" w:rsidRPr="004F0DAE" w:rsidRDefault="00CF508E" w:rsidP="00CF508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агч сонгоно</w:t>
            </w:r>
          </w:p>
          <w:p w:rsidR="00D876C8" w:rsidRPr="004F0DAE" w:rsidRDefault="00CF508E" w:rsidP="00CF508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Веб үнэ бодно</w:t>
            </w:r>
          </w:p>
        </w:tc>
        <w:tc>
          <w:tcPr>
            <w:tcW w:w="1140" w:type="dxa"/>
          </w:tcPr>
          <w:p w:rsidR="00D876C8" w:rsidRPr="004F0DAE" w:rsidRDefault="00746435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Бөглөнө</w:t>
            </w:r>
          </w:p>
        </w:tc>
      </w:tr>
      <w:tr w:rsidR="00CF508E" w:rsidRPr="00CF508E" w:rsidTr="00AF1DE1">
        <w:tc>
          <w:tcPr>
            <w:tcW w:w="328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3</w:t>
            </w:r>
          </w:p>
        </w:tc>
        <w:tc>
          <w:tcPr>
            <w:tcW w:w="1372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Бөглөнө</w:t>
            </w:r>
          </w:p>
        </w:tc>
        <w:tc>
          <w:tcPr>
            <w:tcW w:w="1935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га хоосон</w:t>
            </w:r>
          </w:p>
        </w:tc>
        <w:tc>
          <w:tcPr>
            <w:tcW w:w="1514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га бөглөсөн</w:t>
            </w:r>
          </w:p>
        </w:tc>
        <w:tc>
          <w:tcPr>
            <w:tcW w:w="1039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га сагс</w:t>
            </w:r>
          </w:p>
        </w:tc>
        <w:tc>
          <w:tcPr>
            <w:tcW w:w="1993" w:type="dxa"/>
          </w:tcPr>
          <w:p w:rsidR="00D876C8" w:rsidRPr="004F0DAE" w:rsidRDefault="004B52E8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агч бөглөнө</w:t>
            </w:r>
          </w:p>
        </w:tc>
        <w:tc>
          <w:tcPr>
            <w:tcW w:w="1140" w:type="dxa"/>
          </w:tcPr>
          <w:p w:rsidR="00D876C8" w:rsidRPr="004F0DAE" w:rsidRDefault="004B52E8" w:rsidP="004B52E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үлээн авагч харна</w:t>
            </w:r>
          </w:p>
        </w:tc>
      </w:tr>
      <w:tr w:rsidR="00CF508E" w:rsidRPr="00CF508E" w:rsidTr="00AF1DE1">
        <w:tc>
          <w:tcPr>
            <w:tcW w:w="328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4</w:t>
            </w:r>
          </w:p>
        </w:tc>
        <w:tc>
          <w:tcPr>
            <w:tcW w:w="1372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на</w:t>
            </w:r>
          </w:p>
        </w:tc>
        <w:tc>
          <w:tcPr>
            <w:tcW w:w="1935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аагүй(захиалга тод)</w:t>
            </w:r>
          </w:p>
        </w:tc>
        <w:tc>
          <w:tcPr>
            <w:tcW w:w="1514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сан(бүдэг)</w:t>
            </w:r>
          </w:p>
        </w:tc>
        <w:tc>
          <w:tcPr>
            <w:tcW w:w="1039" w:type="dxa"/>
          </w:tcPr>
          <w:p w:rsidR="00D876C8" w:rsidRPr="004F0DAE" w:rsidRDefault="00F77201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га</w:t>
            </w:r>
          </w:p>
        </w:tc>
        <w:tc>
          <w:tcPr>
            <w:tcW w:w="1993" w:type="dxa"/>
          </w:tcPr>
          <w:p w:rsidR="00D876C8" w:rsidRPr="004F0DAE" w:rsidRDefault="000E6F20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үлээн авах харах</w:t>
            </w:r>
          </w:p>
        </w:tc>
        <w:tc>
          <w:tcPr>
            <w:tcW w:w="1140" w:type="dxa"/>
          </w:tcPr>
          <w:p w:rsidR="00D876C8" w:rsidRPr="004F0DAE" w:rsidRDefault="006E1054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үлээн авагч хэвлэнэ</w:t>
            </w:r>
          </w:p>
        </w:tc>
      </w:tr>
      <w:tr w:rsidR="00CF508E" w:rsidRPr="00CF508E" w:rsidTr="00AF1DE1">
        <w:tc>
          <w:tcPr>
            <w:tcW w:w="328" w:type="dxa"/>
          </w:tcPr>
          <w:p w:rsidR="00D876C8" w:rsidRPr="004F0DAE" w:rsidRDefault="00766B67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5</w:t>
            </w:r>
          </w:p>
        </w:tc>
        <w:tc>
          <w:tcPr>
            <w:tcW w:w="1372" w:type="dxa"/>
          </w:tcPr>
          <w:p w:rsidR="00D876C8" w:rsidRPr="004F0DAE" w:rsidRDefault="00766B67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эвлэнэ</w:t>
            </w:r>
          </w:p>
        </w:tc>
        <w:tc>
          <w:tcPr>
            <w:tcW w:w="1935" w:type="dxa"/>
          </w:tcPr>
          <w:p w:rsidR="00D876C8" w:rsidRPr="004F0DAE" w:rsidRDefault="00766B67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эвлэсэн огноо бөглөгдөөгүй</w:t>
            </w:r>
          </w:p>
        </w:tc>
        <w:tc>
          <w:tcPr>
            <w:tcW w:w="1514" w:type="dxa"/>
          </w:tcPr>
          <w:p w:rsidR="00D876C8" w:rsidRPr="004F0DAE" w:rsidRDefault="00766B67" w:rsidP="00766B67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Бөглөсөн</w:t>
            </w:r>
          </w:p>
        </w:tc>
        <w:tc>
          <w:tcPr>
            <w:tcW w:w="1039" w:type="dxa"/>
          </w:tcPr>
          <w:p w:rsidR="00D876C8" w:rsidRPr="004F0DAE" w:rsidRDefault="00766B67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Баримт Захиалга</w:t>
            </w:r>
          </w:p>
        </w:tc>
        <w:tc>
          <w:tcPr>
            <w:tcW w:w="1993" w:type="dxa"/>
          </w:tcPr>
          <w:p w:rsidR="00D876C8" w:rsidRPr="004F0DAE" w:rsidRDefault="00BB3223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үлээн авагч хэвлэх</w:t>
            </w:r>
          </w:p>
        </w:tc>
        <w:tc>
          <w:tcPr>
            <w:tcW w:w="1140" w:type="dxa"/>
          </w:tcPr>
          <w:p w:rsidR="00D876C8" w:rsidRPr="004F0DAE" w:rsidRDefault="00BB3223" w:rsidP="00D876C8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үргэгчид баримт өгнө</w:t>
            </w:r>
          </w:p>
        </w:tc>
      </w:tr>
      <w:tr w:rsidR="00AF1DE1" w:rsidRPr="00CF508E" w:rsidTr="00AF1DE1">
        <w:tc>
          <w:tcPr>
            <w:tcW w:w="328" w:type="dxa"/>
          </w:tcPr>
          <w:p w:rsidR="00AF1DE1" w:rsidRPr="004F0DAE" w:rsidRDefault="00AF1DE1" w:rsidP="003B422E">
            <w:pPr>
              <w:rPr>
                <w:sz w:val="24"/>
                <w:szCs w:val="24"/>
              </w:rPr>
            </w:pPr>
            <w:r w:rsidRPr="004F0DAE">
              <w:rPr>
                <w:sz w:val="24"/>
                <w:szCs w:val="24"/>
              </w:rPr>
              <w:t>6</w:t>
            </w:r>
          </w:p>
        </w:tc>
        <w:tc>
          <w:tcPr>
            <w:tcW w:w="1372" w:type="dxa"/>
          </w:tcPr>
          <w:p w:rsidR="00AF1DE1" w:rsidRPr="004F0DAE" w:rsidRDefault="00AF1DE1" w:rsidP="003B422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на</w:t>
            </w:r>
          </w:p>
        </w:tc>
        <w:tc>
          <w:tcPr>
            <w:tcW w:w="1935" w:type="dxa"/>
          </w:tcPr>
          <w:p w:rsidR="00AF1DE1" w:rsidRPr="004F0DAE" w:rsidRDefault="00AF1DE1" w:rsidP="003B422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нэтэрсэн</w:t>
            </w:r>
          </w:p>
        </w:tc>
        <w:tc>
          <w:tcPr>
            <w:tcW w:w="1514" w:type="dxa"/>
          </w:tcPr>
          <w:p w:rsidR="00AF1DE1" w:rsidRPr="004F0DAE" w:rsidRDefault="00AF1DE1" w:rsidP="003B422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гагч захиалга харна</w:t>
            </w:r>
          </w:p>
        </w:tc>
        <w:tc>
          <w:tcPr>
            <w:tcW w:w="1039" w:type="dxa"/>
          </w:tcPr>
          <w:p w:rsidR="00AF1DE1" w:rsidRPr="004F0DAE" w:rsidRDefault="00AF1DE1" w:rsidP="003B422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захиалагч</w:t>
            </w:r>
          </w:p>
        </w:tc>
        <w:tc>
          <w:tcPr>
            <w:tcW w:w="1993" w:type="dxa"/>
          </w:tcPr>
          <w:p w:rsidR="00AF1DE1" w:rsidRPr="004F0DAE" w:rsidRDefault="00AF1DE1" w:rsidP="003B422E">
            <w:pPr>
              <w:rPr>
                <w:sz w:val="24"/>
                <w:szCs w:val="24"/>
                <w:lang w:val="mn-MN"/>
              </w:rPr>
            </w:pPr>
            <w:proofErr w:type="spellStart"/>
            <w:r w:rsidRPr="004F0DAE">
              <w:rPr>
                <w:sz w:val="24"/>
                <w:szCs w:val="24"/>
              </w:rPr>
              <w:t>Веб</w:t>
            </w:r>
            <w:proofErr w:type="spellEnd"/>
            <w:r w:rsidRPr="004F0DAE">
              <w:rPr>
                <w:sz w:val="24"/>
                <w:szCs w:val="24"/>
              </w:rPr>
              <w:t xml:space="preserve"> </w:t>
            </w:r>
            <w:proofErr w:type="spellStart"/>
            <w:r w:rsidRPr="004F0DAE">
              <w:rPr>
                <w:sz w:val="24"/>
                <w:szCs w:val="24"/>
              </w:rPr>
              <w:t>харуулна</w:t>
            </w:r>
            <w:proofErr w:type="spellEnd"/>
            <w:r w:rsidRPr="004F0DAE">
              <w:rPr>
                <w:sz w:val="24"/>
                <w:szCs w:val="24"/>
                <w:lang w:val="mn-MN"/>
              </w:rPr>
              <w:t xml:space="preserve"> </w:t>
            </w:r>
            <w:proofErr w:type="spellStart"/>
            <w:r w:rsidRPr="004F0DAE">
              <w:rPr>
                <w:sz w:val="24"/>
                <w:szCs w:val="24"/>
              </w:rPr>
              <w:t>Захиалагч</w:t>
            </w:r>
            <w:proofErr w:type="spellEnd"/>
            <w:r w:rsidRPr="004F0DAE">
              <w:rPr>
                <w:sz w:val="24"/>
                <w:szCs w:val="24"/>
              </w:rPr>
              <w:t xml:space="preserve"> </w:t>
            </w:r>
            <w:proofErr w:type="spellStart"/>
            <w:r w:rsidRPr="004F0DAE">
              <w:rPr>
                <w:sz w:val="24"/>
                <w:szCs w:val="24"/>
              </w:rPr>
              <w:t>харна</w:t>
            </w:r>
            <w:proofErr w:type="spellEnd"/>
          </w:p>
        </w:tc>
        <w:tc>
          <w:tcPr>
            <w:tcW w:w="1140" w:type="dxa"/>
          </w:tcPr>
          <w:p w:rsidR="00AF1DE1" w:rsidRPr="004F0DAE" w:rsidRDefault="00AF1DE1" w:rsidP="003B422E">
            <w:pPr>
              <w:rPr>
                <w:sz w:val="24"/>
                <w:szCs w:val="24"/>
                <w:lang w:val="mn-MN"/>
              </w:rPr>
            </w:pPr>
            <w:r w:rsidRPr="004F0DAE">
              <w:rPr>
                <w:sz w:val="24"/>
                <w:szCs w:val="24"/>
                <w:lang w:val="mn-MN"/>
              </w:rPr>
              <w:t>харна</w:t>
            </w:r>
          </w:p>
        </w:tc>
      </w:tr>
    </w:tbl>
    <w:p w:rsidR="00D876C8" w:rsidRDefault="00D876C8" w:rsidP="00D876C8">
      <w:pPr>
        <w:ind w:left="360"/>
        <w:rPr>
          <w:lang w:val="mn-MN"/>
        </w:rPr>
      </w:pPr>
    </w:p>
    <w:p w:rsidR="00086E96" w:rsidRDefault="006E02B2" w:rsidP="006E02B2">
      <w:pPr>
        <w:pStyle w:val="Title"/>
        <w:jc w:val="center"/>
        <w:rPr>
          <w:lang w:val="mn-MN"/>
        </w:rPr>
      </w:pPr>
      <w:r w:rsidRPr="006E02B2">
        <w:rPr>
          <w:lang w:val="mn-MN"/>
        </w:rPr>
        <w:t>Үндсэн дэлгэц</w:t>
      </w:r>
    </w:p>
    <w:p w:rsidR="006E02B2" w:rsidRPr="006E02B2" w:rsidRDefault="005874FE" w:rsidP="006E02B2">
      <w:pPr>
        <w:rPr>
          <w:lang w:val="mn-MN"/>
        </w:rPr>
      </w:pPr>
      <w:r>
        <w:object w:dxaOrig="10890" w:dyaOrig="14626">
          <v:shape id="_x0000_i1026" type="#_x0000_t75" style="width:468.45pt;height:627.45pt" o:ole="">
            <v:imagedata r:id="rId10" o:title=""/>
          </v:shape>
          <o:OLEObject Type="Embed" ProgID="Visio.Drawing.15" ShapeID="_x0000_i1026" DrawAspect="Content" ObjectID="_1678263673" r:id="rId11"/>
        </w:object>
      </w:r>
    </w:p>
    <w:p w:rsidR="008938B0" w:rsidRPr="006E02B2" w:rsidRDefault="008938B0" w:rsidP="008938B0">
      <w:pPr>
        <w:pStyle w:val="Title"/>
        <w:jc w:val="center"/>
        <w:rPr>
          <w:lang w:val="mn-MN"/>
        </w:rPr>
      </w:pPr>
      <w:r w:rsidRPr="006E02B2">
        <w:rPr>
          <w:lang w:val="mn-MN"/>
        </w:rPr>
        <w:lastRenderedPageBreak/>
        <w:t>харилцааны зохиомж</w:t>
      </w:r>
    </w:p>
    <w:p w:rsidR="008938B0" w:rsidRPr="00D7686F" w:rsidRDefault="008938B0" w:rsidP="008938B0">
      <w:pPr>
        <w:rPr>
          <w:lang w:val="ru-RU"/>
        </w:rPr>
      </w:pPr>
      <w:r w:rsidRPr="006E02B2">
        <w:rPr>
          <w:lang w:val="mn-MN"/>
        </w:rPr>
        <w:t>(</w:t>
      </w:r>
      <w:r w:rsidR="008904A2">
        <w:rPr>
          <w:lang w:val="mn-MN"/>
        </w:rPr>
        <w:t>п</w:t>
      </w:r>
      <w:r w:rsidRPr="006E02B2">
        <w:rPr>
          <w:lang w:val="mn-MN"/>
        </w:rPr>
        <w:t>)-</w:t>
      </w:r>
      <w:r w:rsidR="008904A2">
        <w:rPr>
          <w:lang w:val="mn-MN"/>
        </w:rPr>
        <w:t>програм</w:t>
      </w:r>
      <w:r w:rsidRPr="006E02B2">
        <w:rPr>
          <w:lang w:val="mn-MN"/>
        </w:rPr>
        <w:t xml:space="preserve"> (</w:t>
      </w:r>
      <w:r w:rsidR="006216B5">
        <w:rPr>
          <w:lang w:val="mn-MN"/>
        </w:rPr>
        <w:t>х</w:t>
      </w:r>
      <w:r w:rsidRPr="006E02B2">
        <w:rPr>
          <w:lang w:val="mn-MN"/>
        </w:rPr>
        <w:t>)</w:t>
      </w:r>
      <w:r w:rsidR="006216B5">
        <w:rPr>
          <w:lang w:val="mn-MN"/>
        </w:rPr>
        <w:t>-</w:t>
      </w:r>
      <w:r w:rsidR="006216B5">
        <w:rPr>
          <w:rFonts w:ascii="Calibri" w:hAnsi="Calibri" w:cs="Calibri"/>
          <w:color w:val="000000"/>
          <w:sz w:val="20"/>
          <w:szCs w:val="20"/>
          <w:lang w:val="uk-UA"/>
        </w:rPr>
        <w:t>Хүлээн</w:t>
      </w:r>
      <w:r w:rsidR="006216B5">
        <w:rPr>
          <w:rFonts w:ascii="Calibri" w:hAnsi="Calibri" w:cs="Calibri"/>
          <w:color w:val="000000"/>
          <w:sz w:val="20"/>
          <w:szCs w:val="20"/>
          <w:lang w:val="mn-MN"/>
        </w:rPr>
        <w:t xml:space="preserve"> </w:t>
      </w:r>
      <w:r w:rsidR="006216B5">
        <w:rPr>
          <w:rFonts w:ascii="Calibri" w:hAnsi="Calibri" w:cs="Calibri"/>
          <w:color w:val="000000"/>
          <w:sz w:val="20"/>
          <w:szCs w:val="20"/>
          <w:lang w:val="uk-UA"/>
        </w:rPr>
        <w:t>авагч</w:t>
      </w:r>
      <w:r w:rsidR="006216B5" w:rsidRPr="006E02B2">
        <w:rPr>
          <w:lang w:val="mn-MN"/>
        </w:rPr>
        <w:t xml:space="preserve"> </w:t>
      </w:r>
      <w:r w:rsidR="006216B5">
        <w:rPr>
          <w:lang w:val="mn-MN"/>
        </w:rPr>
        <w:t>(з</w:t>
      </w:r>
      <w:r w:rsidRPr="006E02B2">
        <w:rPr>
          <w:lang w:val="mn-MN"/>
        </w:rPr>
        <w:t>)-</w:t>
      </w:r>
      <w:r w:rsidR="006216B5">
        <w:rPr>
          <w:lang w:val="mn-MN"/>
        </w:rPr>
        <w:t>Захиалагч</w:t>
      </w:r>
    </w:p>
    <w:p w:rsidR="002D3E9A" w:rsidRPr="002D3E9A" w:rsidRDefault="002D3E9A" w:rsidP="002D3E9A">
      <w:pPr>
        <w:pStyle w:val="ListParagraph"/>
        <w:numPr>
          <w:ilvl w:val="0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t xml:space="preserve"> </w:t>
      </w:r>
      <w:r>
        <w:rPr>
          <w:lang w:val="mn-MN"/>
        </w:rPr>
        <w:t>системд нэвтэрнэ</w:t>
      </w:r>
    </w:p>
    <w:p w:rsidR="002D3E9A" w:rsidRPr="00C919EB" w:rsidRDefault="002D3E9A" w:rsidP="002D3E9A">
      <w:pPr>
        <w:pStyle w:val="ListParagraph"/>
        <w:numPr>
          <w:ilvl w:val="0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) живхний хураангүй мэдээлэл харуулна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drawing>
          <wp:inline distT="0" distB="0" distL="0" distR="0" wp14:anchorId="7734E95C" wp14:editId="74E869F9">
            <wp:extent cx="5943600" cy="4895215"/>
            <wp:effectExtent l="0" t="0" r="0" b="63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95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E9A" w:rsidRPr="002D3E9A" w:rsidRDefault="002D3E9A" w:rsidP="002D3E9A">
      <w:pPr>
        <w:pStyle w:val="ListParagraph"/>
        <w:numPr>
          <w:ilvl w:val="0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захиалах живхээ сонгож дарах</w:t>
      </w:r>
    </w:p>
    <w:p w:rsidR="002D3E9A" w:rsidRPr="00C919EB" w:rsidRDefault="002D3E9A" w:rsidP="002D3E9A">
      <w:pPr>
        <w:pStyle w:val="ListParagraph"/>
        <w:numPr>
          <w:ilvl w:val="0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) живхний дэлэгрэнгүй мэдээлэл өгөх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504DE05D" wp14:editId="1C00B0DB">
            <wp:extent cx="5838825" cy="46482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838825" cy="464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E9A" w:rsidRPr="00D7686F" w:rsidRDefault="002D3E9A" w:rsidP="002D3E9A">
      <w:pPr>
        <w:pStyle w:val="ListParagraph"/>
        <w:numPr>
          <w:ilvl w:val="0"/>
          <w:numId w:val="5"/>
        </w:numPr>
        <w:rPr>
          <w:lang w:val="mn-MN"/>
        </w:r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шууд захиалах эсвэл сагсанд хийх ээ сонгох</w:t>
      </w:r>
    </w:p>
    <w:p w:rsidR="00915F69" w:rsidRPr="002D3E9A" w:rsidRDefault="00915F69" w:rsidP="00915F69">
      <w:pPr>
        <w:pStyle w:val="ListParagraph"/>
        <w:numPr>
          <w:ilvl w:val="1"/>
          <w:numId w:val="5"/>
        </w:num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шууд захиалахад</w:t>
      </w:r>
    </w:p>
    <w:p w:rsidR="00915F69" w:rsidRPr="002D3E9A" w:rsidRDefault="00915F69" w:rsidP="00915F69">
      <w:pPr>
        <w:pStyle w:val="ListParagraph"/>
        <w:numPr>
          <w:ilvl w:val="2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) захиалгийг авч захиалах хуудасруу хөтлөнө</w:t>
      </w:r>
    </w:p>
    <w:p w:rsidR="00915F69" w:rsidRDefault="00915F69" w:rsidP="00915F69">
      <w:pPr>
        <w:pStyle w:val="ListParagraph"/>
        <w:numPr>
          <w:ilvl w:val="1"/>
          <w:numId w:val="5"/>
        </w:numPr>
        <w:rPr>
          <w:lang w:val="mn-MN"/>
        </w:rPr>
      </w:pPr>
      <w:r>
        <w:rPr>
          <w:lang w:val="mn-MN"/>
        </w:rPr>
        <w:t>(з</w:t>
      </w:r>
      <w:r w:rsidRPr="006E02B2">
        <w:rPr>
          <w:lang w:val="mn-MN"/>
        </w:rPr>
        <w:t>)</w:t>
      </w:r>
      <w:r>
        <w:rPr>
          <w:lang w:val="mn-MN"/>
        </w:rPr>
        <w:t xml:space="preserve"> сагсанд хийхэд</w:t>
      </w:r>
    </w:p>
    <w:p w:rsidR="00915F69" w:rsidRDefault="00915F69" w:rsidP="00915F69">
      <w:pPr>
        <w:pStyle w:val="ListParagraph"/>
        <w:numPr>
          <w:ilvl w:val="2"/>
          <w:numId w:val="5"/>
        </w:numPr>
        <w:rPr>
          <w:lang w:val="mn-MN"/>
        </w:rPr>
      </w:pPr>
      <w:r w:rsidRPr="006E02B2">
        <w:rPr>
          <w:lang w:val="mn-MN"/>
        </w:rPr>
        <w:t>(</w:t>
      </w:r>
      <w:r>
        <w:rPr>
          <w:lang w:val="mn-MN"/>
        </w:rPr>
        <w:t>п) сагсанд барааг хийх</w:t>
      </w:r>
    </w:p>
    <w:p w:rsidR="00915F69" w:rsidRPr="00D7686F" w:rsidRDefault="00915F69" w:rsidP="00915F69">
      <w:pPr>
        <w:pStyle w:val="ListParagraph"/>
        <w:numPr>
          <w:ilvl w:val="2"/>
          <w:numId w:val="5"/>
        </w:numPr>
        <w:rPr>
          <w:lang w:val="mn-MN"/>
        </w:rPr>
      </w:pPr>
      <w:r w:rsidRPr="00915F69">
        <w:rPr>
          <w:lang w:val="mn-MN"/>
        </w:rPr>
        <w:t>(з) захиалах хуудаснаас гарч 3</w:t>
      </w:r>
      <w:r w:rsidRPr="00D7686F">
        <w:rPr>
          <w:lang w:val="mn-MN"/>
        </w:rPr>
        <w:t>-</w:t>
      </w:r>
      <w:r w:rsidRPr="00915F69">
        <w:rPr>
          <w:lang w:val="mn-MN"/>
        </w:rPr>
        <w:t>5-р үйлдэл давтагдана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0629B7D0" wp14:editId="29B77A83">
            <wp:extent cx="5876925" cy="4610100"/>
            <wp:effectExtent l="0" t="0" r="952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876925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3E9A" w:rsidRPr="002D3E9A" w:rsidRDefault="002D3E9A" w:rsidP="002D3E9A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>(з) авах багцийн тоог оруулна</w:t>
      </w:r>
    </w:p>
    <w:p w:rsidR="002D3E9A" w:rsidRPr="007D7B4E" w:rsidRDefault="002D3E9A" w:rsidP="002D3E9A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>(п) нийт дүнг бодож харуулна</w:t>
      </w:r>
    </w:p>
    <w:p w:rsidR="007D7B4E" w:rsidRPr="007D7B4E" w:rsidRDefault="007D7B4E" w:rsidP="007D7B4E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 xml:space="preserve">(з) </w:t>
      </w:r>
      <w:r>
        <w:rPr>
          <w:lang w:val="mn-MN"/>
        </w:rPr>
        <w:t>бүртгүүлнэ эсвэл бүртгэлээр орно</w:t>
      </w:r>
    </w:p>
    <w:p w:rsidR="007D7B4E" w:rsidRPr="002D3E9A" w:rsidRDefault="007D7B4E" w:rsidP="007D7B4E">
      <w:pPr>
        <w:pStyle w:val="ListParagraph"/>
        <w:numPr>
          <w:ilvl w:val="0"/>
          <w:numId w:val="5"/>
        </w:numPr>
      </w:pPr>
      <w:r w:rsidRPr="002D3E9A">
        <w:rPr>
          <w:lang w:val="mn-MN"/>
        </w:rPr>
        <w:t>(з)</w:t>
      </w:r>
      <w:r>
        <w:rPr>
          <w:lang w:val="mn-MN"/>
        </w:rPr>
        <w:t xml:space="preserve"> төлбөрийн хуудасийг бөглөж төлбөр төлөх</w:t>
      </w:r>
    </w:p>
    <w:p w:rsidR="007D7B4E" w:rsidRPr="007D7B4E" w:rsidRDefault="007D7B4E" w:rsidP="002D3E9A">
      <w:pPr>
        <w:pStyle w:val="ListParagraph"/>
        <w:numPr>
          <w:ilvl w:val="0"/>
          <w:numId w:val="5"/>
        </w:numPr>
      </w:pPr>
      <w:r w:rsidRPr="006E02B2">
        <w:rPr>
          <w:lang w:val="mn-MN"/>
        </w:rPr>
        <w:t>(</w:t>
      </w:r>
      <w:r>
        <w:rPr>
          <w:lang w:val="mn-MN"/>
        </w:rPr>
        <w:t>п) хүлээн авагчид мэдэгдэнэ</w:t>
      </w:r>
    </w:p>
    <w:p w:rsidR="002D3E9A" w:rsidRDefault="007D7B4E" w:rsidP="002D3E9A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 xml:space="preserve">(х) захиалгын </w:t>
      </w:r>
      <w:r w:rsidR="009E33F4">
        <w:rPr>
          <w:lang w:val="mn-MN"/>
        </w:rPr>
        <w:t>харна</w:t>
      </w:r>
      <w:r w:rsidRPr="009E33F4">
        <w:rPr>
          <w:lang w:val="mn-MN"/>
        </w:rPr>
        <w:t xml:space="preserve"> </w:t>
      </w:r>
    </w:p>
    <w:p w:rsidR="009E33F4" w:rsidRDefault="009E33F4" w:rsidP="002D3E9A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>(п) захиалгын</w:t>
      </w:r>
      <w:r>
        <w:rPr>
          <w:lang w:val="mn-MN"/>
        </w:rPr>
        <w:t xml:space="preserve"> мэдээлэлийг харуулна</w:t>
      </w:r>
    </w:p>
    <w:p w:rsidR="009E33F4" w:rsidRDefault="009E33F4" w:rsidP="009E33F4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 xml:space="preserve">(х) захиалгын </w:t>
      </w:r>
      <w:r>
        <w:rPr>
          <w:lang w:val="mn-MN"/>
        </w:rPr>
        <w:t>хэвлэх товчийг дарна</w:t>
      </w:r>
    </w:p>
    <w:p w:rsidR="009E33F4" w:rsidRDefault="009E33F4" w:rsidP="009E33F4">
      <w:pPr>
        <w:pStyle w:val="ListParagraph"/>
        <w:numPr>
          <w:ilvl w:val="0"/>
          <w:numId w:val="5"/>
        </w:numPr>
        <w:rPr>
          <w:lang w:val="mn-MN"/>
        </w:rPr>
      </w:pPr>
      <w:r w:rsidRPr="009E33F4">
        <w:rPr>
          <w:lang w:val="mn-MN"/>
        </w:rPr>
        <w:t xml:space="preserve"> (</w:t>
      </w:r>
      <w:r w:rsidR="00BE5796">
        <w:rPr>
          <w:lang w:val="mn-MN"/>
        </w:rPr>
        <w:t>п</w:t>
      </w:r>
      <w:r w:rsidRPr="009E33F4">
        <w:rPr>
          <w:lang w:val="mn-MN"/>
        </w:rPr>
        <w:t xml:space="preserve">) захиалгын </w:t>
      </w:r>
      <w:r>
        <w:rPr>
          <w:lang w:val="mn-MN"/>
        </w:rPr>
        <w:t>хэвлнэ</w:t>
      </w:r>
    </w:p>
    <w:p w:rsidR="009E33F4" w:rsidRDefault="00BE5796" w:rsidP="007D554A">
      <w:pPr>
        <w:pStyle w:val="ListParagraph"/>
        <w:numPr>
          <w:ilvl w:val="0"/>
          <w:numId w:val="5"/>
        </w:numPr>
        <w:rPr>
          <w:lang w:val="mn-MN"/>
        </w:rPr>
      </w:pPr>
      <w:r w:rsidRPr="00BE5796">
        <w:rPr>
          <w:lang w:val="mn-MN"/>
        </w:rPr>
        <w:t xml:space="preserve">(х) захиалгын </w:t>
      </w:r>
      <w:r>
        <w:rPr>
          <w:lang w:val="mn-MN"/>
        </w:rPr>
        <w:t>хэвлсэн захиалгын хуудасыг хүргэлтиын ажилтанд өгнө</w:t>
      </w:r>
    </w:p>
    <w:p w:rsidR="00C919EB" w:rsidRPr="00C919EB" w:rsidRDefault="00C919EB" w:rsidP="00C919EB">
      <w:pPr>
        <w:rPr>
          <w:lang w:val="mn-MN"/>
        </w:rPr>
      </w:pPr>
      <w:r>
        <w:rPr>
          <w:noProof/>
        </w:rPr>
        <w:lastRenderedPageBreak/>
        <w:drawing>
          <wp:inline distT="0" distB="0" distL="0" distR="0" wp14:anchorId="0AC61361" wp14:editId="1B33DC88">
            <wp:extent cx="5943600" cy="3648710"/>
            <wp:effectExtent l="0" t="0" r="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4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919EB" w:rsidRPr="00C919E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962056"/>
    <w:multiLevelType w:val="hybridMultilevel"/>
    <w:tmpl w:val="61DA564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28CB38BD"/>
    <w:multiLevelType w:val="hybridMultilevel"/>
    <w:tmpl w:val="CE8E9D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D930C58"/>
    <w:multiLevelType w:val="hybridMultilevel"/>
    <w:tmpl w:val="0B9CCB0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53070ACA"/>
    <w:multiLevelType w:val="hybridMultilevel"/>
    <w:tmpl w:val="53DA5924"/>
    <w:lvl w:ilvl="0" w:tplc="0409000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ind w:left="216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577193D"/>
    <w:multiLevelType w:val="hybridMultilevel"/>
    <w:tmpl w:val="D922AE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796"/>
    <w:rsid w:val="00086E96"/>
    <w:rsid w:val="000E6F20"/>
    <w:rsid w:val="00122866"/>
    <w:rsid w:val="001256F1"/>
    <w:rsid w:val="0018286B"/>
    <w:rsid w:val="001A2A08"/>
    <w:rsid w:val="002B13A0"/>
    <w:rsid w:val="002D3E9A"/>
    <w:rsid w:val="00310796"/>
    <w:rsid w:val="0035664B"/>
    <w:rsid w:val="003B33EB"/>
    <w:rsid w:val="003C3003"/>
    <w:rsid w:val="003C6542"/>
    <w:rsid w:val="00481DBE"/>
    <w:rsid w:val="004B52E8"/>
    <w:rsid w:val="004F0DAE"/>
    <w:rsid w:val="00500B62"/>
    <w:rsid w:val="00511847"/>
    <w:rsid w:val="00526E30"/>
    <w:rsid w:val="005874FE"/>
    <w:rsid w:val="006216B5"/>
    <w:rsid w:val="0065083F"/>
    <w:rsid w:val="006E02B2"/>
    <w:rsid w:val="006E1054"/>
    <w:rsid w:val="0070726A"/>
    <w:rsid w:val="00746435"/>
    <w:rsid w:val="0075051A"/>
    <w:rsid w:val="00766B67"/>
    <w:rsid w:val="007847D1"/>
    <w:rsid w:val="00790A62"/>
    <w:rsid w:val="00795478"/>
    <w:rsid w:val="007D554A"/>
    <w:rsid w:val="007D7B4E"/>
    <w:rsid w:val="007F620A"/>
    <w:rsid w:val="008011E1"/>
    <w:rsid w:val="008904A2"/>
    <w:rsid w:val="008938B0"/>
    <w:rsid w:val="008C14F4"/>
    <w:rsid w:val="008D750B"/>
    <w:rsid w:val="00915F69"/>
    <w:rsid w:val="009E33F4"/>
    <w:rsid w:val="00AA1AAA"/>
    <w:rsid w:val="00AD5E51"/>
    <w:rsid w:val="00AF1DE1"/>
    <w:rsid w:val="00B56355"/>
    <w:rsid w:val="00BA1AAF"/>
    <w:rsid w:val="00BB3223"/>
    <w:rsid w:val="00BB6BA5"/>
    <w:rsid w:val="00BE13BF"/>
    <w:rsid w:val="00BE5796"/>
    <w:rsid w:val="00BE6922"/>
    <w:rsid w:val="00C523D5"/>
    <w:rsid w:val="00C919EB"/>
    <w:rsid w:val="00C92F2D"/>
    <w:rsid w:val="00CB5863"/>
    <w:rsid w:val="00CD5D31"/>
    <w:rsid w:val="00CF508E"/>
    <w:rsid w:val="00D673D5"/>
    <w:rsid w:val="00D7686F"/>
    <w:rsid w:val="00D876C8"/>
    <w:rsid w:val="00EF4177"/>
    <w:rsid w:val="00F46861"/>
    <w:rsid w:val="00F772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11E1"/>
    <w:pPr>
      <w:ind w:left="720"/>
      <w:contextualSpacing/>
    </w:pPr>
  </w:style>
  <w:style w:type="table" w:styleId="TableGrid">
    <w:name w:val="Table Grid"/>
    <w:basedOn w:val="TableNormal"/>
    <w:uiPriority w:val="39"/>
    <w:rsid w:val="00790A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8938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38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919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9EB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26E3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011E1"/>
    <w:pPr>
      <w:ind w:left="720"/>
      <w:contextualSpacing/>
    </w:pPr>
  </w:style>
  <w:style w:type="table" w:styleId="TableGrid">
    <w:name w:val="Table Grid"/>
    <w:basedOn w:val="TableNormal"/>
    <w:uiPriority w:val="39"/>
    <w:rsid w:val="00790A6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8938B0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38B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919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919EB"/>
    <w:rPr>
      <w:rFonts w:ascii="Tahoma" w:hAnsi="Tahoma" w:cs="Tahoma"/>
      <w:sz w:val="16"/>
      <w:szCs w:val="16"/>
    </w:rPr>
  </w:style>
  <w:style w:type="paragraph" w:customStyle="1" w:styleId="Default">
    <w:name w:val="Default"/>
    <w:rsid w:val="00526E3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396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968385">
          <w:marLeft w:val="0"/>
          <w:marRight w:val="0"/>
          <w:marTop w:val="0"/>
          <w:marBottom w:val="0"/>
          <w:divBdr>
            <w:top w:val="single" w:sz="2" w:space="0" w:color="E2E8F0"/>
            <w:left w:val="single" w:sz="2" w:space="0" w:color="E2E8F0"/>
            <w:bottom w:val="single" w:sz="6" w:space="0" w:color="EEEEEE"/>
            <w:right w:val="single" w:sz="2" w:space="0" w:color="E2E8F0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22.vsdx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Drawing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2B3963-E25D-4721-BB8F-4566B19FA5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8</Pages>
  <Words>301</Words>
  <Characters>1717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5 3600</dc:creator>
  <cp:keywords/>
  <dc:description/>
  <cp:lastModifiedBy>Anhaa PC-1</cp:lastModifiedBy>
  <cp:revision>59</cp:revision>
  <dcterms:created xsi:type="dcterms:W3CDTF">2021-03-25T11:28:00Z</dcterms:created>
  <dcterms:modified xsi:type="dcterms:W3CDTF">2021-03-26T03:34:00Z</dcterms:modified>
</cp:coreProperties>
</file>